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168EF" w:rsidRDefault="000C3989">
      <w:bookmarkStart w:id="0" w:name="_GoBack"/>
      <w:bookmarkEnd w:id="0"/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10.65pt;margin-top:-61.45pt;width:659.9pt;height:539.7pt;z-index:251659264;mso-position-horizontal-relative:text;mso-position-vertical-relative:text">
            <v:imagedata r:id="rId7" o:title=""/>
          </v:shape>
          <o:OLEObject Type="Embed" ProgID="Visio.Drawing.11" ShapeID="_x0000_s1026" DrawAspect="Content" ObjectID="_1680015174" r:id="rId8"/>
        </w:pict>
      </w:r>
    </w:p>
    <w:sectPr w:rsidR="007168EF" w:rsidSect="0065138C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C3989" w:rsidRDefault="000C3989" w:rsidP="00E5645A">
      <w:r>
        <w:separator/>
      </w:r>
    </w:p>
  </w:endnote>
  <w:endnote w:type="continuationSeparator" w:id="0">
    <w:p w:rsidR="000C3989" w:rsidRDefault="000C3989" w:rsidP="00E564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C3989" w:rsidRDefault="000C3989" w:rsidP="00E5645A">
      <w:r>
        <w:separator/>
      </w:r>
    </w:p>
  </w:footnote>
  <w:footnote w:type="continuationSeparator" w:id="0">
    <w:p w:rsidR="000C3989" w:rsidRDefault="000C3989" w:rsidP="00E5645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7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3F84"/>
    <w:rsid w:val="000B3D42"/>
    <w:rsid w:val="000C3989"/>
    <w:rsid w:val="002060B8"/>
    <w:rsid w:val="00277593"/>
    <w:rsid w:val="002A50A4"/>
    <w:rsid w:val="00481DF4"/>
    <w:rsid w:val="004F0BEA"/>
    <w:rsid w:val="005758CE"/>
    <w:rsid w:val="0061186C"/>
    <w:rsid w:val="0061367C"/>
    <w:rsid w:val="0065138C"/>
    <w:rsid w:val="00675E32"/>
    <w:rsid w:val="00745297"/>
    <w:rsid w:val="007A7D7E"/>
    <w:rsid w:val="00A87F4A"/>
    <w:rsid w:val="00B92414"/>
    <w:rsid w:val="00BF7961"/>
    <w:rsid w:val="00C83F84"/>
    <w:rsid w:val="00D379F9"/>
    <w:rsid w:val="00E564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5645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5645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5645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5645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5645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5645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5645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5645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1</Pages>
  <Words>0</Words>
  <Characters>1</Characters>
  <Application>Microsoft Office Word</Application>
  <DocSecurity>0</DocSecurity>
  <Lines>1</Lines>
  <Paragraphs>1</Paragraphs>
  <ScaleCrop>false</ScaleCrop>
  <Company>微软中国</Company>
  <LinksUpToDate>false</LinksUpToDate>
  <CharactersWithSpaces>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gyb1</cp:lastModifiedBy>
  <cp:revision>11</cp:revision>
  <dcterms:created xsi:type="dcterms:W3CDTF">2021-03-26T23:45:00Z</dcterms:created>
  <dcterms:modified xsi:type="dcterms:W3CDTF">2021-04-15T10:06:00Z</dcterms:modified>
</cp:coreProperties>
</file>